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76730F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F06C43">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sidRPr="00D16037">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w:t>
            </w:r>
            <w:r>
              <w:rPr>
                <w:rFonts w:ascii="Times New Roman" w:hAnsi="Times New Roman" w:cs="Times New Roman"/>
                <w:color w:val="000000" w:themeColor="text1"/>
                <w:sz w:val="24"/>
                <w:szCs w:val="24"/>
              </w:rPr>
              <w:lastRenderedPageBreak/>
              <w:t>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178A7C05" w14:textId="77777777" w:rsidR="00452DF2" w:rsidRDefault="00F06C43">
            <w:pPr>
              <w:pStyle w:val="NoSpacing"/>
              <w:spacing w:line="440" w:lineRule="exact"/>
              <w:ind w:left="348" w:hangingChars="150" w:hanging="348"/>
              <w:rPr>
                <w:rFonts w:eastAsiaTheme="minorEastAsia"/>
                <w:sz w:val="24"/>
                <w:szCs w:val="22"/>
              </w:rPr>
            </w:pPr>
            <w:r>
              <w:rPr>
                <w:rFonts w:eastAsiaTheme="minorEastAsia"/>
                <w:sz w:val="24"/>
                <w:szCs w:val="22"/>
              </w:rPr>
              <w:t>[5] Berger T P, Francq J, Minier M, et al. Extended generalized Feistel networks using matrix representation to propose a new lightweight block cipher: Lilliput [J]. IEEE Transactions on Computers, 2016, 65 (7) :2074-2089.</w:t>
            </w:r>
          </w:p>
          <w:p w14:paraId="4C418826" w14:textId="77777777" w:rsidR="00452DF2" w:rsidRDefault="00452DF2">
            <w:pPr>
              <w:pStyle w:val="NoSpacing"/>
              <w:spacing w:line="440" w:lineRule="exact"/>
              <w:ind w:left="348" w:hangingChars="150" w:hanging="348"/>
              <w:rPr>
                <w:rFonts w:eastAsiaTheme="minorEastAsia"/>
                <w:sz w:val="24"/>
                <w:szCs w:val="22"/>
              </w:rPr>
            </w:pP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4892960"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4892961"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4892962"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4892963"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4892964"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4892965"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25</Pages>
  <Words>2006</Words>
  <Characters>1143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00</cp:revision>
  <cp:lastPrinted>2023-03-09T12:45:00Z</cp:lastPrinted>
  <dcterms:created xsi:type="dcterms:W3CDTF">2019-04-23T12:54:00Z</dcterms:created>
  <dcterms:modified xsi:type="dcterms:W3CDTF">2024-04-1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